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8C49B0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r w:rsidR="007605CF">
        <w:rPr>
          <w:rFonts w:ascii="Times New Roman" w:hAnsi="Times New Roman" w:cs="Times New Roman"/>
          <w:sz w:val="24"/>
          <w:szCs w:val="24"/>
        </w:rPr>
        <w:t>Борисов Матвей</w:t>
      </w:r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студент группы </w:t>
      </w:r>
      <w:r w:rsidR="007605CF">
        <w:rPr>
          <w:rFonts w:ascii="Times New Roman" w:hAnsi="Times New Roman" w:cs="Times New Roman"/>
          <w:sz w:val="24"/>
          <w:szCs w:val="24"/>
        </w:rPr>
        <w:t>205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7605CF" w:rsidRPr="007605CF">
        <w:rPr>
          <w:rFonts w:ascii="Times New Roman" w:hAnsi="Times New Roman" w:cs="Times New Roman"/>
          <w:sz w:val="24"/>
          <w:szCs w:val="24"/>
        </w:rPr>
        <w:t>Автоматизированная информационная система «Окна».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 xml:space="preserve">Программа предназначена для автоматизации деятельности </w:t>
      </w:r>
      <w:r w:rsidR="00BC6769">
        <w:rPr>
          <w:rFonts w:ascii="Times New Roman" w:hAnsi="Times New Roman" w:cs="Times New Roman"/>
          <w:sz w:val="24"/>
          <w:szCs w:val="24"/>
        </w:rPr>
        <w:t>компании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грамма реализована в среде Windows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>тки Microsoft Visual Studio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  <w:bookmarkStart w:id="0" w:name="_GoBack"/>
      <w:bookmarkEnd w:id="0"/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D56C59" w:rsidRPr="00BC6769" w:rsidRDefault="00D52B2B" w:rsidP="00BC6769">
      <w:pPr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C6769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D56C59" w:rsidRPr="00BC6769" w:rsidRDefault="00D52B2B" w:rsidP="00BC6769">
      <w:pPr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C6769">
        <w:rPr>
          <w:rFonts w:ascii="Times New Roman" w:hAnsi="Times New Roman" w:cs="Times New Roman"/>
          <w:sz w:val="24"/>
          <w:szCs w:val="24"/>
        </w:rPr>
        <w:t>учёт заказов</w:t>
      </w:r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352.5pt" o:ole="">
            <v:imagedata r:id="rId7" o:title=""/>
          </v:shape>
          <o:OLEObject Type="Embed" ProgID="Visio.Drawing.11" ShapeID="_x0000_i1025" DrawAspect="Content" ObjectID="_1780317043" r:id="rId8"/>
        </w:object>
      </w:r>
    </w:p>
    <w:p w:rsidR="007278EB" w:rsidRDefault="007278EB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F1707" w:rsidRPr="00992F4C" w:rsidRDefault="007605CF" w:rsidP="0063460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15B4B113" wp14:editId="4FF9EEF5">
            <wp:extent cx="5562044" cy="4349750"/>
            <wp:effectExtent l="0" t="0" r="63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564380" cy="4351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7278EB" w:rsidRDefault="007278EB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>После запуска приложения отображается стартовое окно приложения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 xml:space="preserve"> Главная форма представляет собой </w:t>
            </w:r>
            <w:r w:rsidR="008C49B0">
              <w:rPr>
                <w:rFonts w:ascii="Times New Roman" w:hAnsi="Times New Roman" w:cs="Times New Roman"/>
                <w:sz w:val="24"/>
                <w:szCs w:val="24"/>
              </w:rPr>
              <w:t>каталог услуг в виде списка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Неавторизованный пользователь может просмотреть каталог, выполнить поиск или фильтрацию записей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C49B0" w:rsidRDefault="008C49B0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вкладке услуги представлен список услуг фирмы</w:t>
            </w:r>
          </w:p>
          <w:p w:rsidR="00980616" w:rsidRDefault="00980616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F402A7" w:rsidRDefault="00F402A7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C6769" w:rsidRDefault="007605CF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B571829" wp14:editId="43D1D834">
                  <wp:extent cx="3246755" cy="1788160"/>
                  <wp:effectExtent l="0" t="0" r="0" b="254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88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системе есть две роли клиент и администратор. При регистрации всегда роль нового пользователя – клиент.</w:t>
            </w:r>
          </w:p>
          <w:p w:rsidR="00A96DE4" w:rsidRDefault="00980616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существим вход под ролью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Нажимаем на кнопку вход </w:t>
            </w:r>
          </w:p>
        </w:tc>
        <w:tc>
          <w:tcPr>
            <w:tcW w:w="5329" w:type="dxa"/>
          </w:tcPr>
          <w:p w:rsidR="00A96DE4" w:rsidRPr="00BC6769" w:rsidRDefault="007605CF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A994BC0" wp14:editId="37B500CB">
                  <wp:extent cx="3246755" cy="387985"/>
                  <wp:effectExtent l="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879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045" w:type="dxa"/>
          </w:tcPr>
          <w:p w:rsidR="00A96DE4" w:rsidRPr="00F402A7" w:rsidRDefault="00980616" w:rsidP="00C7196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на кнопку регистрация</w:t>
            </w:r>
          </w:p>
        </w:tc>
        <w:tc>
          <w:tcPr>
            <w:tcW w:w="5329" w:type="dxa"/>
          </w:tcPr>
          <w:p w:rsidR="00A96DE4" w:rsidRDefault="007605C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4F0B74F" wp14:editId="0BE522DE">
                  <wp:extent cx="3246755" cy="2031365"/>
                  <wp:effectExtent l="0" t="0" r="0" b="698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31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45" w:type="dxa"/>
          </w:tcPr>
          <w:p w:rsidR="00A96DE4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водим логин и пароль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(ПРИДУМЫВАЕШЬ ЗАРАНЕЕ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, например </w:t>
            </w:r>
            <w:r w:rsidR="008C49B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nil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и пароль 1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Нажимаем ОК. если все корректно, выйдет сообщение.</w:t>
            </w:r>
          </w:p>
          <w:p w:rsid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Pr="00980616" w:rsidRDefault="008C49B0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97E74A2" wp14:editId="240AE5C3">
                  <wp:extent cx="1586103" cy="966828"/>
                  <wp:effectExtent l="0" t="0" r="0" b="508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1684" cy="970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9" w:type="dxa"/>
          </w:tcPr>
          <w:p w:rsidR="00A96DE4" w:rsidRPr="007278EB" w:rsidRDefault="008C49B0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A3436D9" wp14:editId="19C3636D">
                  <wp:extent cx="3246755" cy="2471420"/>
                  <wp:effectExtent l="0" t="0" r="0" b="508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714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4045" w:type="dxa"/>
          </w:tcPr>
          <w:p w:rsidR="007278EB" w:rsidRDefault="00980616" w:rsidP="00BC676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форме входа вводим свои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 xml:space="preserve">новы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ётные данные</w:t>
            </w: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нажимаем ОК. 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После успешн</w:t>
            </w:r>
            <w:r w:rsidR="008C49B0">
              <w:rPr>
                <w:rFonts w:ascii="Times New Roman" w:hAnsi="Times New Roman" w:cs="Times New Roman"/>
                <w:sz w:val="24"/>
                <w:szCs w:val="24"/>
              </w:rPr>
              <w:t>ого входа становятся доступными три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кнопки в меню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7278EB" w:rsidRDefault="00BC6769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– мои </w:t>
            </w:r>
            <w:r w:rsidR="008C49B0"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</w:p>
          <w:p w:rsidR="007278EB" w:rsidRDefault="00BC6769" w:rsidP="0063460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– мой профиль, чтобы заполнить информацию о себе</w:t>
            </w:r>
          </w:p>
          <w:p w:rsidR="007278EB" w:rsidRDefault="00BC6769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– выход из системы</w:t>
            </w:r>
          </w:p>
          <w:p w:rsidR="00634607" w:rsidRDefault="00634607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34607" w:rsidRPr="007278EB" w:rsidRDefault="00634607" w:rsidP="00BC676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E40443" w:rsidRPr="007605CF" w:rsidRDefault="007605CF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085FA64" wp14:editId="468A724D">
                  <wp:extent cx="3246755" cy="2031365"/>
                  <wp:effectExtent l="0" t="0" r="0" b="6985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31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C6769" w:rsidRPr="008C49B0" w:rsidRDefault="00BC6769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Pr="00F402A7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noProof/>
              </w:rPr>
            </w:pPr>
            <w:r w:rsidRPr="00F402A7">
              <w:rPr>
                <w:rFonts w:ascii="Times New Roman" w:hAnsi="Times New Roman" w:cs="Times New Roman"/>
                <w:noProof/>
              </w:rPr>
              <w:t>НАЖИМАЕШЬ НА КНОПКУ МОЙ ПРОФИЛЬ</w:t>
            </w:r>
          </w:p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кно обо мне</w:t>
            </w:r>
            <w:r w:rsidRPr="00BE06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Эта форма предназначена для изменения сведений о клиенте, самим клиентом. Можно задать Фамилию, Имя и отчество(ЗАПОЛНЯЕШЬ СВОИМИ ДАННЫМИ)</w:t>
            </w:r>
          </w:p>
          <w:p w:rsidR="008C49B0" w:rsidRPr="00BE0653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нужно сменить пароль. То ставим галочку ИЗМЕНИТЬ ПАРОЛЬ, потом вводим старый пароль, а затем дважды новый пароль.</w:t>
            </w:r>
          </w:p>
        </w:tc>
        <w:tc>
          <w:tcPr>
            <w:tcW w:w="5329" w:type="dxa"/>
          </w:tcPr>
          <w:p w:rsidR="008C49B0" w:rsidRDefault="00473927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16662FE" wp14:editId="52426994">
                  <wp:extent cx="3246755" cy="263525"/>
                  <wp:effectExtent l="0" t="0" r="0" b="3175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3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Pr="00473927" w:rsidRDefault="00473927" w:rsidP="008C49B0">
            <w:pPr>
              <w:pStyle w:val="a7"/>
              <w:ind w:left="0"/>
              <w:jc w:val="both"/>
              <w:rPr>
                <w:b/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24C0FC6" wp14:editId="47438505">
                  <wp:extent cx="3246755" cy="2063750"/>
                  <wp:effectExtent l="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63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вкладке услуги возле каждой услуги появится кнопка в корзину. Добавляешь в корзину несколько услуг</w:t>
            </w:r>
          </w:p>
        </w:tc>
        <w:tc>
          <w:tcPr>
            <w:tcW w:w="5329" w:type="dxa"/>
          </w:tcPr>
          <w:p w:rsidR="008C49B0" w:rsidRDefault="00473927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BAF2C1E" wp14:editId="2B1283C8">
                  <wp:extent cx="3246755" cy="1190625"/>
                  <wp:effectExtent l="0" t="0" r="0" b="952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190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Pr="00F402A7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noProof/>
              </w:rPr>
            </w:pPr>
            <w:r>
              <w:rPr>
                <w:rFonts w:ascii="Times New Roman" w:hAnsi="Times New Roman" w:cs="Times New Roman"/>
                <w:noProof/>
              </w:rPr>
              <w:t>После добавления товаров или услуг наверху появится значок с корзиной</w:t>
            </w:r>
          </w:p>
        </w:tc>
        <w:tc>
          <w:tcPr>
            <w:tcW w:w="5329" w:type="dxa"/>
          </w:tcPr>
          <w:p w:rsidR="008C49B0" w:rsidRDefault="00473927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A06E4E4" wp14:editId="64353068">
                  <wp:extent cx="3246755" cy="1139190"/>
                  <wp:effectExtent l="0" t="0" r="0" b="381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139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По нажатию на кнопку «Корзина»(  ), отобразится форма «Оформление заказа»(Рис. 46) со списком покупаемых товаров</w:t>
            </w:r>
            <w:r w:rsidRPr="008C49B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 услуг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. При просмотре зака</w:t>
            </w:r>
            <w:r w:rsidR="00473927">
              <w:rPr>
                <w:rFonts w:ascii="Times New Roman" w:hAnsi="Times New Roman" w:cs="Times New Roman"/>
                <w:sz w:val="24"/>
                <w:szCs w:val="24"/>
              </w:rPr>
              <w:t xml:space="preserve">за отображается вся информация 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73927">
              <w:rPr>
                <w:rFonts w:ascii="Times New Roman" w:hAnsi="Times New Roman" w:cs="Times New Roman"/>
                <w:sz w:val="24"/>
                <w:szCs w:val="24"/>
              </w:rPr>
              <w:t>об услуге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 xml:space="preserve">,. Реализована возможность удалить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слугу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 xml:space="preserve">, указав количество  - 0 или нажатием на элемент интерфейса. </w:t>
            </w:r>
          </w:p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При формировании заказа:</w:t>
            </w:r>
          </w:p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в реальном времени ведется подсчет суммы заказа, </w:t>
            </w:r>
          </w:p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заказу автоматически 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рисваивается номер (+1 к существующему в БД);</w:t>
            </w:r>
          </w:p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ab/>
              <w:t>информация о заказе хранится в БД;</w:t>
            </w:r>
          </w:p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ab/>
              <w:t>при создании статус заказа новый;</w:t>
            </w:r>
          </w:p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При нажатии на кнопку «Оформить» отобразится форма 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</w:t>
            </w:r>
            <w:r w:rsidRPr="00BC6769">
              <w:rPr>
                <w:rFonts w:ascii="Times New Roman" w:hAnsi="Times New Roman" w:cs="Times New Roman"/>
                <w:sz w:val="24"/>
                <w:szCs w:val="24"/>
              </w:rPr>
              <w:t>»(НАЖАТЬ)(Рис. 47)</w:t>
            </w:r>
          </w:p>
        </w:tc>
        <w:tc>
          <w:tcPr>
            <w:tcW w:w="5329" w:type="dxa"/>
          </w:tcPr>
          <w:p w:rsidR="008C49B0" w:rsidRDefault="00473927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AAE1BA4" wp14:editId="4CC59B33">
                  <wp:extent cx="3246755" cy="1832610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326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473927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E3260A6" wp14:editId="17185765">
                  <wp:extent cx="2000250" cy="1524000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0250" cy="1524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Pr="00BC6769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орма «Заказ». Отображает список заказываемых товаров и услуг. Реализован вывод заказа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D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-файл по нажатию на кнопку «Сохранить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D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(СОХРАНЯЕШЬ И ПОКАЗЫВАЕШЬ ФАЙЛ)</w:t>
            </w:r>
            <w:r w:rsidRPr="00870422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ис. 48</w:t>
            </w:r>
            <w:r w:rsidRPr="00870422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</w:tc>
        <w:tc>
          <w:tcPr>
            <w:tcW w:w="5329" w:type="dxa"/>
          </w:tcPr>
          <w:p w:rsidR="008C49B0" w:rsidRDefault="00473927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57D1B3F" wp14:editId="38107AA2">
                  <wp:extent cx="3246755" cy="2097405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97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473927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1DBF543F" wp14:editId="500FA43E">
                  <wp:extent cx="3081219" cy="3367109"/>
                  <wp:effectExtent l="0" t="0" r="5080" b="5080"/>
                  <wp:docPr id="490" name="Рисунок 4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94302" cy="33814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4045" w:type="dxa"/>
          </w:tcPr>
          <w:p w:rsidR="008C49B0" w:rsidRDefault="008C49B0" w:rsidP="00D3003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зданн</w:t>
            </w:r>
            <w:r w:rsidR="00D30034">
              <w:rPr>
                <w:rFonts w:ascii="Times New Roman" w:hAnsi="Times New Roman" w:cs="Times New Roman"/>
                <w:sz w:val="24"/>
                <w:szCs w:val="24"/>
              </w:rPr>
              <w:t xml:space="preserve">ый заказ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ожно посмотреть нажав на кнопку меню Мои </w:t>
            </w:r>
            <w:r w:rsidR="00D30034"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Если </w:t>
            </w:r>
            <w:r w:rsidR="00D30034">
              <w:rPr>
                <w:rFonts w:ascii="Times New Roman" w:hAnsi="Times New Roman" w:cs="Times New Roman"/>
                <w:sz w:val="24"/>
                <w:szCs w:val="24"/>
              </w:rPr>
              <w:t>заказ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уже </w:t>
            </w:r>
            <w:r w:rsidR="00D30034">
              <w:rPr>
                <w:rFonts w:ascii="Times New Roman" w:hAnsi="Times New Roman" w:cs="Times New Roman"/>
                <w:sz w:val="24"/>
                <w:szCs w:val="24"/>
              </w:rPr>
              <w:t>оплаче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то его через систему отменить не получится.</w:t>
            </w:r>
          </w:p>
        </w:tc>
        <w:tc>
          <w:tcPr>
            <w:tcW w:w="532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C49B0" w:rsidRDefault="00473927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F6BFF55" wp14:editId="27D3B797">
                  <wp:extent cx="3246755" cy="324485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24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473927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6344C7D" wp14:editId="49C06D96">
                  <wp:extent cx="3246755" cy="1512570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5125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ожно посмотреть содержимое </w:t>
            </w:r>
            <w:r w:rsidR="00D30034">
              <w:rPr>
                <w:rFonts w:ascii="Times New Roman" w:hAnsi="Times New Roman" w:cs="Times New Roman"/>
                <w:sz w:val="24"/>
                <w:szCs w:val="24"/>
              </w:rPr>
              <w:t>заказ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ажав на кнопку просмотр </w:t>
            </w:r>
          </w:p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C49B0" w:rsidRDefault="00473927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752BFCF" wp14:editId="4B942AF0">
                  <wp:extent cx="3246755" cy="2449830"/>
                  <wp:effectExtent l="0" t="0" r="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498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йдем теперь в систему как Администратор. Для этого нажмем на кнопку Выйти.</w:t>
            </w:r>
          </w:p>
          <w:p w:rsidR="008C49B0" w:rsidRPr="00E40443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мем на кнопку выйти из системы. Подтверждаем выход</w:t>
            </w:r>
          </w:p>
        </w:tc>
        <w:tc>
          <w:tcPr>
            <w:tcW w:w="532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C49B0" w:rsidRDefault="008C49B0" w:rsidP="008C49B0">
            <w:pPr>
              <w:pStyle w:val="a7"/>
              <w:ind w:left="0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D6FE13D" wp14:editId="5820B3E1">
                  <wp:extent cx="2151184" cy="1568572"/>
                  <wp:effectExtent l="0" t="0" r="1905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1205" cy="15758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м на кнопку Войти.</w:t>
            </w:r>
          </w:p>
          <w:p w:rsidR="008C49B0" w:rsidRPr="00BE0653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в окне входа логин: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пароль: 1(УЖЕ ВБИТЫ ЗАРАНЕЕ). Затем на ОК.</w:t>
            </w:r>
          </w:p>
        </w:tc>
        <w:tc>
          <w:tcPr>
            <w:tcW w:w="532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C49B0" w:rsidRDefault="00473927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C710501" wp14:editId="4526D7EC">
                  <wp:extent cx="3246755" cy="1818640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18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045" w:type="dxa"/>
          </w:tcPr>
          <w:p w:rsidR="008C49B0" w:rsidRDefault="008C49B0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н может редактировать список </w:t>
            </w:r>
            <w:r w:rsidR="00473927">
              <w:rPr>
                <w:rFonts w:ascii="Times New Roman" w:hAnsi="Times New Roman" w:cs="Times New Roman"/>
                <w:sz w:val="24"/>
                <w:szCs w:val="24"/>
              </w:rPr>
              <w:t>услуг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C49B0" w:rsidRDefault="008C49B0" w:rsidP="0047392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</w:t>
            </w:r>
            <w:r w:rsidR="00473927">
              <w:rPr>
                <w:rFonts w:ascii="Times New Roman" w:hAnsi="Times New Roman" w:cs="Times New Roman"/>
                <w:sz w:val="24"/>
                <w:szCs w:val="24"/>
              </w:rPr>
              <w:t>услуг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Появится страница со списком </w:t>
            </w:r>
            <w:r w:rsidR="00473927">
              <w:rPr>
                <w:rFonts w:ascii="Times New Roman" w:hAnsi="Times New Roman" w:cs="Times New Roman"/>
                <w:sz w:val="24"/>
                <w:szCs w:val="24"/>
              </w:rPr>
              <w:t>услуг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329" w:type="dxa"/>
          </w:tcPr>
          <w:p w:rsidR="008C49B0" w:rsidRDefault="00473927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0D2786D" wp14:editId="21CC3EC8">
                  <wp:extent cx="3246755" cy="318135"/>
                  <wp:effectExtent l="0" t="0" r="0" b="571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18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C49B0" w:rsidRDefault="008C49B0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D30034" w:rsidRDefault="00D30034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C49B0" w:rsidTr="00E40443">
        <w:tc>
          <w:tcPr>
            <w:tcW w:w="599" w:type="dxa"/>
          </w:tcPr>
          <w:p w:rsidR="008C49B0" w:rsidRDefault="008C49B0" w:rsidP="008C49B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C49B0" w:rsidRDefault="00D30034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 нажатию на кнопку Услуги отобразится страница со списком услуг.</w:t>
            </w:r>
          </w:p>
          <w:p w:rsidR="00D30034" w:rsidRDefault="00D30034" w:rsidP="008C49B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C49B0" w:rsidRDefault="00473927" w:rsidP="008C49B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0BC12E0" wp14:editId="5A2D0A3B">
                  <wp:extent cx="3246755" cy="1724660"/>
                  <wp:effectExtent l="0" t="0" r="0" b="889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24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30034" w:rsidTr="00E40443">
        <w:tc>
          <w:tcPr>
            <w:tcW w:w="59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30034" w:rsidRDefault="00D30034" w:rsidP="00D30034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орма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слуга .</w:t>
            </w:r>
          </w:p>
          <w:p w:rsidR="00D30034" w:rsidRPr="00045246" w:rsidRDefault="00D30034" w:rsidP="00D30034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деляешь любую услугу и нажимаешь на кнопку Изменить </w:t>
            </w:r>
            <w:r>
              <w:rPr>
                <w:noProof/>
              </w:rPr>
              <w:drawing>
                <wp:inline distT="0" distB="0" distL="0" distR="0" wp14:anchorId="741A281D" wp14:editId="2A81C863">
                  <wp:extent cx="386862" cy="248356"/>
                  <wp:effectExtent l="0" t="0" r="0" b="0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5582" cy="2539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0034" w:rsidRPr="009B1F2B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Данная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форма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предназначена для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едактирования или создания новой записи.</w:t>
            </w:r>
          </w:p>
          <w:p w:rsidR="00D30034" w:rsidRPr="009B1F2B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D30034" w:rsidRDefault="00473927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1A77481" wp14:editId="4AEEDCC5">
                  <wp:extent cx="3246755" cy="1755775"/>
                  <wp:effectExtent l="0" t="0" r="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55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30034" w:rsidTr="00E40443">
        <w:tc>
          <w:tcPr>
            <w:tcW w:w="59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30034" w:rsidRDefault="00D30034" w:rsidP="00D3003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D30034" w:rsidRDefault="00D30034" w:rsidP="00D3003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КНОПКА Категории</w:t>
            </w:r>
          </w:p>
          <w:p w:rsidR="00D30034" w:rsidRDefault="00D30034" w:rsidP="00D3003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Внизу справа этой страницы расположена кнопка для перехода к категориям </w:t>
            </w:r>
          </w:p>
          <w:p w:rsidR="00D30034" w:rsidRDefault="00D30034" w:rsidP="00D3003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Кнопка Категории </w:t>
            </w:r>
          </w:p>
          <w:p w:rsidR="00D30034" w:rsidRDefault="00D30034" w:rsidP="00D3003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D30034" w:rsidRDefault="00473927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CDC96B2" wp14:editId="529FDF38">
                  <wp:extent cx="3246755" cy="1716405"/>
                  <wp:effectExtent l="0" t="0" r="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716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0034" w:rsidRDefault="00473927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E316025" wp14:editId="6F041DFC">
                  <wp:extent cx="3246755" cy="2456180"/>
                  <wp:effectExtent l="0" t="0" r="0" b="127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56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0034" w:rsidRDefault="00473927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3E4628A" wp14:editId="5D1ADB2D">
                  <wp:extent cx="3246755" cy="1349375"/>
                  <wp:effectExtent l="0" t="0" r="0" b="3175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349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0034" w:rsidRDefault="00D30034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D30034" w:rsidTr="00E40443">
        <w:tc>
          <w:tcPr>
            <w:tcW w:w="59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4045" w:type="dxa"/>
          </w:tcPr>
          <w:p w:rsidR="00D30034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ЗАД И ВЫХОДИШЬ НА САМУЮ ГЛАВНУЮ ФОРМУ ПРИЛОЖЕНИЯ. </w:t>
            </w:r>
          </w:p>
          <w:p w:rsidR="00D30034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Заказы.</w:t>
            </w:r>
          </w:p>
          <w:p w:rsidR="00D30034" w:rsidRPr="009B1F2B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й форме отображается список заказов. Администратор может удалить или поставить отметку, что заказ оплачен. Просмотреть заказ и распечатать пдф-документ.</w:t>
            </w:r>
          </w:p>
        </w:tc>
        <w:tc>
          <w:tcPr>
            <w:tcW w:w="5329" w:type="dxa"/>
          </w:tcPr>
          <w:p w:rsidR="00D30034" w:rsidRDefault="00473927" w:rsidP="00D30034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00CAFC5" wp14:editId="0C4DCBB3">
                  <wp:extent cx="3246755" cy="2449195"/>
                  <wp:effectExtent l="0" t="0" r="0" b="8255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491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0034" w:rsidRDefault="00473927" w:rsidP="00D30034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C77E425" wp14:editId="6CE79E03">
                  <wp:extent cx="3246755" cy="2389505"/>
                  <wp:effectExtent l="0" t="0" r="0" b="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89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0034" w:rsidRDefault="00473927" w:rsidP="00D30034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6AACA2B" wp14:editId="49D09A51">
                  <wp:extent cx="3246755" cy="2410460"/>
                  <wp:effectExtent l="0" t="0" r="0" b="889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10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3927" w:rsidRDefault="00473927" w:rsidP="00D30034">
            <w:pPr>
              <w:pStyle w:val="a7"/>
              <w:ind w:left="0"/>
              <w:jc w:val="both"/>
              <w:rPr>
                <w:noProof/>
              </w:rPr>
            </w:pPr>
          </w:p>
        </w:tc>
      </w:tr>
      <w:tr w:rsidR="00D30034" w:rsidTr="00E40443">
        <w:tc>
          <w:tcPr>
            <w:tcW w:w="59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30034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НАЗАД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 главной форме приложения нажмите на кнопку «Пользователи»(</w:t>
            </w:r>
            <w:r w:rsidRPr="00851DFE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95AA506" wp14:editId="157993E0">
                  <wp:extent cx="198783" cy="127221"/>
                  <wp:effectExtent l="0" t="0" r="0" b="6350"/>
                  <wp:docPr id="201" name="Рисунок 2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80" cy="1446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 xml:space="preserve">). Отобразится страница «Пользователи» 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0034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После нажатия на кнопку «Добавить» или кнопку «Изменить» (</w:t>
            </w:r>
            <w:r w:rsidRPr="00851DFE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42AB0CB" wp14:editId="24CD5355">
                  <wp:extent cx="210709" cy="175591"/>
                  <wp:effectExtent l="0" t="0" r="0" b="0"/>
                  <wp:docPr id="218" name="Рисунок 2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874" cy="1807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) выбранного пользователя для открытия страницы «Пользовател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 этой форме нужно заполнить поля: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 xml:space="preserve">- Имя пользователя(должно быть </w:t>
            </w:r>
            <w:r w:rsidRPr="00851DF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никальным в рамках системы);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Фамилия;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Имя;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Отчество;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Тип пользователя;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Группа;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Пароль.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жмите на кнопку «Сохранить»</w:t>
            </w: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0034" w:rsidRPr="00851DFE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30034" w:rsidRPr="00177D86" w:rsidRDefault="00D30034" w:rsidP="00D3003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D30034" w:rsidRDefault="00473927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7E4E6818" wp14:editId="07997F62">
                  <wp:extent cx="3246755" cy="2437130"/>
                  <wp:effectExtent l="0" t="0" r="0" b="127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37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3927" w:rsidRDefault="00473927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698BC8F" wp14:editId="3201995E">
                  <wp:extent cx="3246755" cy="2392045"/>
                  <wp:effectExtent l="0" t="0" r="0" b="8255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920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3927" w:rsidRDefault="00473927" w:rsidP="00D30034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807A957" wp14:editId="4CDD0A05">
                  <wp:extent cx="3246755" cy="2419985"/>
                  <wp:effectExtent l="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199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30034" w:rsidTr="00E40443">
        <w:tc>
          <w:tcPr>
            <w:tcW w:w="59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3</w:t>
            </w:r>
          </w:p>
        </w:tc>
        <w:tc>
          <w:tcPr>
            <w:tcW w:w="4045" w:type="dxa"/>
          </w:tcPr>
          <w:p w:rsidR="00D30034" w:rsidRDefault="00D30034" w:rsidP="00D3003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МОЕЙ ПРОГРАММЫ ЗАВЕРШЕНА, ГОТОВА ОТВЕТИТЬ НА ВАШИ ВОПРОСЫ.</w:t>
            </w:r>
          </w:p>
        </w:tc>
        <w:tc>
          <w:tcPr>
            <w:tcW w:w="5329" w:type="dxa"/>
          </w:tcPr>
          <w:p w:rsidR="00D30034" w:rsidRDefault="00D30034" w:rsidP="00D30034">
            <w:pPr>
              <w:pStyle w:val="a7"/>
              <w:ind w:left="0"/>
              <w:jc w:val="both"/>
              <w:rPr>
                <w:noProof/>
              </w:rPr>
            </w:pPr>
          </w:p>
        </w:tc>
      </w:tr>
    </w:tbl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4C0038">
      <w:footerReference w:type="default" r:id="rId43"/>
      <w:pgSz w:w="11906" w:h="16838"/>
      <w:pgMar w:top="720" w:right="720" w:bottom="720" w:left="720" w:header="397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A10E6" w:rsidRDefault="00CA10E6" w:rsidP="004C0038">
      <w:pPr>
        <w:spacing w:after="0" w:line="240" w:lineRule="auto"/>
      </w:pPr>
      <w:r>
        <w:separator/>
      </w:r>
    </w:p>
  </w:endnote>
  <w:endnote w:type="continuationSeparator" w:id="0">
    <w:p w:rsidR="00CA10E6" w:rsidRDefault="00CA10E6" w:rsidP="004C00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09847988"/>
      <w:docPartObj>
        <w:docPartGallery w:val="Page Numbers (Bottom of Page)"/>
        <w:docPartUnique/>
      </w:docPartObj>
    </w:sdtPr>
    <w:sdtContent>
      <w:p w:rsidR="004C0038" w:rsidRDefault="004C0038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A10E6" w:rsidRDefault="00CA10E6" w:rsidP="004C0038">
      <w:pPr>
        <w:spacing w:after="0" w:line="240" w:lineRule="auto"/>
      </w:pPr>
      <w:r>
        <w:separator/>
      </w:r>
    </w:p>
  </w:footnote>
  <w:footnote w:type="continuationSeparator" w:id="0">
    <w:p w:rsidR="00CA10E6" w:rsidRDefault="00CA10E6" w:rsidP="004C003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633113F"/>
    <w:multiLevelType w:val="hybridMultilevel"/>
    <w:tmpl w:val="94226306"/>
    <w:lvl w:ilvl="0" w:tplc="64AA4E1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8305CA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5C69F1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D7288B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9FC09AA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54863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6AEEC6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5A909C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262CE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E336F05"/>
    <w:multiLevelType w:val="hybridMultilevel"/>
    <w:tmpl w:val="A6520B38"/>
    <w:lvl w:ilvl="0" w:tplc="CBC85A7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CCE574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1CA72D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F54316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922A3E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5B8F3E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B64FCA8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7649C9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06274F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9"/>
  </w:num>
  <w:num w:numId="5">
    <w:abstractNumId w:val="0"/>
  </w:num>
  <w:num w:numId="6">
    <w:abstractNumId w:val="3"/>
  </w:num>
  <w:num w:numId="7">
    <w:abstractNumId w:val="1"/>
  </w:num>
  <w:num w:numId="8">
    <w:abstractNumId w:val="8"/>
  </w:num>
  <w:num w:numId="9">
    <w:abstractNumId w:val="6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45246"/>
    <w:rsid w:val="000766E8"/>
    <w:rsid w:val="000C36D3"/>
    <w:rsid w:val="00110F18"/>
    <w:rsid w:val="001134E9"/>
    <w:rsid w:val="00166E28"/>
    <w:rsid w:val="00170BB7"/>
    <w:rsid w:val="00177D86"/>
    <w:rsid w:val="0018433E"/>
    <w:rsid w:val="001E1CA1"/>
    <w:rsid w:val="0025639E"/>
    <w:rsid w:val="002A2C8F"/>
    <w:rsid w:val="00311565"/>
    <w:rsid w:val="00391577"/>
    <w:rsid w:val="00437987"/>
    <w:rsid w:val="00473927"/>
    <w:rsid w:val="004B092D"/>
    <w:rsid w:val="004B3924"/>
    <w:rsid w:val="004C0038"/>
    <w:rsid w:val="00506CDB"/>
    <w:rsid w:val="005A3CBD"/>
    <w:rsid w:val="005B4DCC"/>
    <w:rsid w:val="005B5330"/>
    <w:rsid w:val="005F1707"/>
    <w:rsid w:val="00634607"/>
    <w:rsid w:val="006E49DE"/>
    <w:rsid w:val="006E6BC7"/>
    <w:rsid w:val="007278EB"/>
    <w:rsid w:val="007605CF"/>
    <w:rsid w:val="00777E4B"/>
    <w:rsid w:val="008225DC"/>
    <w:rsid w:val="00851DFE"/>
    <w:rsid w:val="00863326"/>
    <w:rsid w:val="00874A91"/>
    <w:rsid w:val="008C49B0"/>
    <w:rsid w:val="008D1024"/>
    <w:rsid w:val="00903F36"/>
    <w:rsid w:val="0091386A"/>
    <w:rsid w:val="00944212"/>
    <w:rsid w:val="00961CA1"/>
    <w:rsid w:val="00973918"/>
    <w:rsid w:val="00980616"/>
    <w:rsid w:val="00985F9E"/>
    <w:rsid w:val="00992F4C"/>
    <w:rsid w:val="009A03A9"/>
    <w:rsid w:val="009B1F2B"/>
    <w:rsid w:val="009F204E"/>
    <w:rsid w:val="00A02ACF"/>
    <w:rsid w:val="00A02C4C"/>
    <w:rsid w:val="00A20DFB"/>
    <w:rsid w:val="00A234F9"/>
    <w:rsid w:val="00A34ABE"/>
    <w:rsid w:val="00A470B7"/>
    <w:rsid w:val="00A96DE4"/>
    <w:rsid w:val="00AA3A5A"/>
    <w:rsid w:val="00B013DC"/>
    <w:rsid w:val="00B7122A"/>
    <w:rsid w:val="00B90978"/>
    <w:rsid w:val="00B973F1"/>
    <w:rsid w:val="00BA0BF1"/>
    <w:rsid w:val="00BC6769"/>
    <w:rsid w:val="00BE0653"/>
    <w:rsid w:val="00BF54B1"/>
    <w:rsid w:val="00C71962"/>
    <w:rsid w:val="00C7605A"/>
    <w:rsid w:val="00C91E26"/>
    <w:rsid w:val="00C92719"/>
    <w:rsid w:val="00CA10E6"/>
    <w:rsid w:val="00CB130E"/>
    <w:rsid w:val="00D30034"/>
    <w:rsid w:val="00D34788"/>
    <w:rsid w:val="00D423DE"/>
    <w:rsid w:val="00D52B2B"/>
    <w:rsid w:val="00D56C59"/>
    <w:rsid w:val="00D572F7"/>
    <w:rsid w:val="00DC092D"/>
    <w:rsid w:val="00DD4B1A"/>
    <w:rsid w:val="00E017E1"/>
    <w:rsid w:val="00E16C39"/>
    <w:rsid w:val="00E40443"/>
    <w:rsid w:val="00E7302B"/>
    <w:rsid w:val="00EC60BE"/>
    <w:rsid w:val="00F402A7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52D947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C003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4C0038"/>
  </w:style>
  <w:style w:type="paragraph" w:styleId="ab">
    <w:name w:val="footer"/>
    <w:basedOn w:val="a"/>
    <w:link w:val="ac"/>
    <w:uiPriority w:val="99"/>
    <w:unhideWhenUsed/>
    <w:rsid w:val="004C003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4C00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3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8562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1446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946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42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83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80115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2660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footer" Target="footer1.xml"/><Relationship Id="rId8" Type="http://schemas.openxmlformats.org/officeDocument/2006/relationships/oleObject" Target="embeddings/_________Microsoft_Visio_2003_2010.vsd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20" Type="http://schemas.openxmlformats.org/officeDocument/2006/relationships/image" Target="media/image13.png"/><Relationship Id="rId41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6</TotalTime>
  <Pages>9</Pages>
  <Words>727</Words>
  <Characters>4147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48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Главный</dc:creator>
  <cp:lastModifiedBy>Main</cp:lastModifiedBy>
  <cp:revision>44</cp:revision>
  <dcterms:created xsi:type="dcterms:W3CDTF">2015-06-15T07:34:00Z</dcterms:created>
  <dcterms:modified xsi:type="dcterms:W3CDTF">2024-06-19T12:44:00Z</dcterms:modified>
</cp:coreProperties>
</file>